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0DDF" w:rsidRDefault="00220DDF" w:rsidP="00220DDF">
      <w:pPr>
        <w:pStyle w:val="FR2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                                                                      </w:t>
      </w:r>
      <w:r w:rsidRPr="006E60A2">
        <w:rPr>
          <w:sz w:val="24"/>
          <w:szCs w:val="24"/>
        </w:rPr>
        <w:object w:dxaOrig="76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6.25pt" o:ole="" fillcolor="window">
            <v:imagedata r:id="rId8" o:title=""/>
          </v:shape>
          <o:OLEObject Type="Embed" ProgID="Visio.Drawing.11" ShapeID="_x0000_i1025" DrawAspect="Content" ObjectID="_1595415790" r:id="rId9"/>
        </w:object>
      </w:r>
      <w:r>
        <w:rPr>
          <w:sz w:val="24"/>
          <w:szCs w:val="24"/>
        </w:rPr>
        <w:t xml:space="preserve">     </w:t>
      </w:r>
      <w:r w:rsidR="007B45E1">
        <w:rPr>
          <w:sz w:val="24"/>
          <w:szCs w:val="24"/>
        </w:rPr>
        <w:t xml:space="preserve">       </w:t>
      </w:r>
      <w:r w:rsidR="00787C67">
        <w:rPr>
          <w:sz w:val="24"/>
          <w:szCs w:val="24"/>
        </w:rPr>
        <w:t xml:space="preserve">                       </w:t>
      </w:r>
      <w:r w:rsidR="007B45E1">
        <w:rPr>
          <w:sz w:val="24"/>
          <w:szCs w:val="24"/>
        </w:rPr>
        <w:t xml:space="preserve">                      </w:t>
      </w:r>
      <w:r>
        <w:rPr>
          <w:sz w:val="24"/>
          <w:szCs w:val="24"/>
        </w:rPr>
        <w:t xml:space="preserve">                      </w:t>
      </w:r>
    </w:p>
    <w:p w:rsidR="00220DDF" w:rsidRPr="00787C67" w:rsidRDefault="007B45E1" w:rsidP="00787C67">
      <w:pPr>
        <w:pStyle w:val="FR2"/>
        <w:rPr>
          <w:smallCaps/>
          <w:sz w:val="20"/>
          <w:szCs w:val="20"/>
        </w:rPr>
      </w:pPr>
      <w:r w:rsidRPr="00787C67">
        <w:rPr>
          <w:b/>
          <w:smallCaps/>
          <w:sz w:val="20"/>
          <w:szCs w:val="20"/>
        </w:rPr>
        <w:t xml:space="preserve">                                               </w:t>
      </w:r>
      <w:r w:rsidR="00787C67" w:rsidRPr="00787C67">
        <w:rPr>
          <w:b/>
          <w:smallCaps/>
          <w:sz w:val="20"/>
          <w:szCs w:val="20"/>
        </w:rPr>
        <w:t xml:space="preserve">                                                   </w:t>
      </w:r>
      <w:r w:rsidR="00787C67">
        <w:rPr>
          <w:b/>
          <w:smallCaps/>
          <w:sz w:val="20"/>
          <w:szCs w:val="20"/>
        </w:rPr>
        <w:t xml:space="preserve">                                                                                 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220DDF" w:rsidRDefault="00220DDF" w:rsidP="00220DDF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220DDF" w:rsidRDefault="00220DDF" w:rsidP="00220DDF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220DDF" w:rsidRDefault="00220DDF" w:rsidP="00220DDF">
      <w:pPr>
        <w:pStyle w:val="FR1"/>
        <w:rPr>
          <w:sz w:val="20"/>
          <w:szCs w:val="20"/>
        </w:rPr>
      </w:pPr>
    </w:p>
    <w:p w:rsidR="00220DDF" w:rsidRDefault="00220DDF" w:rsidP="00220DDF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99168F">
        <w:rPr>
          <w:sz w:val="28"/>
          <w:szCs w:val="28"/>
          <w:lang w:val="uk-UA"/>
        </w:rPr>
        <w:t xml:space="preserve">                    </w:t>
      </w:r>
      <w:r>
        <w:rPr>
          <w:sz w:val="28"/>
          <w:szCs w:val="28"/>
          <w:lang w:val="uk-UA"/>
        </w:rPr>
        <w:t xml:space="preserve"> №</w:t>
      </w:r>
      <w:r w:rsidR="00710FB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 </w:t>
      </w:r>
    </w:p>
    <w:p w:rsidR="00220DDF" w:rsidRDefault="00220DDF" w:rsidP="00220DDF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067"/>
      </w:tblGrid>
      <w:tr w:rsidR="00220DDF" w:rsidRPr="008348EA" w:rsidTr="008348E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220DDF" w:rsidRDefault="00431390" w:rsidP="008348EA">
            <w:pPr>
              <w:pStyle w:val="aa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 xml:space="preserve">Про </w:t>
            </w:r>
            <w:r w:rsidR="008348EA" w:rsidRPr="008348EA"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внесення </w:t>
            </w:r>
            <w:r w:rsidR="008348EA" w:rsidRPr="008348EA">
              <w:rPr>
                <w:b/>
                <w:sz w:val="28"/>
                <w:szCs w:val="28"/>
              </w:rPr>
              <w:t xml:space="preserve">    </w:t>
            </w:r>
            <w:r>
              <w:rPr>
                <w:b/>
                <w:sz w:val="28"/>
                <w:szCs w:val="28"/>
                <w:lang w:val="uk-UA"/>
              </w:rPr>
              <w:t xml:space="preserve">змін </w:t>
            </w:r>
            <w:r w:rsidR="008348EA" w:rsidRPr="008348EA"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до </w:t>
            </w:r>
            <w:r w:rsidR="008348EA" w:rsidRPr="008348EA">
              <w:rPr>
                <w:b/>
                <w:sz w:val="28"/>
                <w:szCs w:val="28"/>
              </w:rPr>
              <w:t xml:space="preserve">   </w:t>
            </w:r>
            <w:r>
              <w:rPr>
                <w:b/>
                <w:sz w:val="28"/>
                <w:szCs w:val="28"/>
                <w:lang w:val="uk-UA"/>
              </w:rPr>
              <w:t xml:space="preserve">рішення </w:t>
            </w:r>
            <w:r w:rsidR="00401570">
              <w:rPr>
                <w:b/>
                <w:sz w:val="28"/>
                <w:szCs w:val="28"/>
                <w:lang w:val="uk-UA"/>
              </w:rPr>
              <w:t xml:space="preserve">виконавчого комітету </w:t>
            </w:r>
            <w:r w:rsidR="008348EA" w:rsidRPr="008348EA">
              <w:rPr>
                <w:b/>
                <w:sz w:val="28"/>
                <w:szCs w:val="28"/>
              </w:rPr>
              <w:t xml:space="preserve"> </w:t>
            </w:r>
            <w:r w:rsidR="00401570">
              <w:rPr>
                <w:b/>
                <w:sz w:val="28"/>
                <w:szCs w:val="28"/>
                <w:lang w:val="uk-UA"/>
              </w:rPr>
              <w:t xml:space="preserve">від </w:t>
            </w:r>
            <w:r w:rsidR="008348EA" w:rsidRPr="008348EA">
              <w:rPr>
                <w:b/>
                <w:sz w:val="28"/>
                <w:szCs w:val="28"/>
              </w:rPr>
              <w:t xml:space="preserve"> 2</w:t>
            </w:r>
            <w:r w:rsidR="008348EA" w:rsidRPr="008348EA">
              <w:rPr>
                <w:b/>
                <w:sz w:val="28"/>
                <w:szCs w:val="28"/>
                <w:lang w:val="uk-UA"/>
              </w:rPr>
              <w:t>1.06.</w:t>
            </w:r>
            <w:r w:rsidR="008348EA" w:rsidRPr="008348EA">
              <w:rPr>
                <w:b/>
                <w:sz w:val="28"/>
                <w:szCs w:val="28"/>
              </w:rPr>
              <w:t>2016</w:t>
            </w:r>
            <w:r w:rsidR="008348EA" w:rsidRPr="008348EA">
              <w:rPr>
                <w:b/>
                <w:sz w:val="28"/>
                <w:szCs w:val="28"/>
                <w:lang w:val="uk-UA"/>
              </w:rPr>
              <w:t xml:space="preserve">                                 </w:t>
            </w:r>
            <w:r w:rsidR="00401570">
              <w:rPr>
                <w:b/>
                <w:sz w:val="28"/>
                <w:szCs w:val="28"/>
                <w:lang w:val="uk-UA"/>
              </w:rPr>
              <w:t xml:space="preserve"> №332 «</w:t>
            </w:r>
            <w:r w:rsidR="00220DDF">
              <w:rPr>
                <w:b/>
                <w:sz w:val="28"/>
                <w:szCs w:val="28"/>
                <w:lang w:val="uk-UA"/>
              </w:rPr>
              <w:t xml:space="preserve">Про організацію  перевезення пасажирів  </w:t>
            </w:r>
            <w:r w:rsidR="008348EA">
              <w:rPr>
                <w:b/>
                <w:sz w:val="28"/>
                <w:szCs w:val="28"/>
                <w:lang w:val="en-US"/>
              </w:rPr>
              <w:t xml:space="preserve"> </w:t>
            </w:r>
            <w:r w:rsidR="00220DDF">
              <w:rPr>
                <w:b/>
                <w:sz w:val="28"/>
                <w:szCs w:val="28"/>
                <w:lang w:val="uk-UA"/>
              </w:rPr>
              <w:t xml:space="preserve">на  </w:t>
            </w:r>
            <w:r w:rsidR="008348EA">
              <w:rPr>
                <w:b/>
                <w:sz w:val="28"/>
                <w:szCs w:val="28"/>
                <w:lang w:val="en-US"/>
              </w:rPr>
              <w:t xml:space="preserve">  </w:t>
            </w:r>
            <w:r w:rsidR="00220DDF">
              <w:rPr>
                <w:b/>
                <w:sz w:val="28"/>
                <w:szCs w:val="28"/>
                <w:lang w:val="uk-UA"/>
              </w:rPr>
              <w:t>постійних</w:t>
            </w:r>
            <w:r w:rsidR="008348EA">
              <w:rPr>
                <w:b/>
                <w:sz w:val="28"/>
                <w:szCs w:val="28"/>
                <w:lang w:val="en-US"/>
              </w:rPr>
              <w:t xml:space="preserve">     </w:t>
            </w:r>
            <w:r w:rsidR="00220DDF">
              <w:rPr>
                <w:b/>
                <w:sz w:val="28"/>
                <w:szCs w:val="28"/>
                <w:lang w:val="uk-UA"/>
              </w:rPr>
              <w:t>міських автобусних маршрутах м. Суми</w:t>
            </w:r>
            <w:r w:rsidR="00401570">
              <w:rPr>
                <w:b/>
                <w:sz w:val="28"/>
                <w:szCs w:val="28"/>
                <w:lang w:val="uk-UA"/>
              </w:rPr>
              <w:t>»</w:t>
            </w:r>
          </w:p>
        </w:tc>
      </w:tr>
    </w:tbl>
    <w:p w:rsidR="00220DDF" w:rsidRDefault="00220DDF" w:rsidP="00220DDF">
      <w:pPr>
        <w:pStyle w:val="a8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220DDF" w:rsidRDefault="00220DDF" w:rsidP="00220DDF">
      <w:pPr>
        <w:pStyle w:val="a8"/>
        <w:spacing w:after="0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дання якісних послуг з перевезення пасажирів на постійних міських  автобусних маршрутах м. Суми, відповідно до статті 7 Закону України «Про автомобільний  транспорт» та Правил надання послуг пасажирського автомобільного транспорту, затверджених постановою Кабінету Міністрів України від 18.02.1997 № 176, керуючись пунктом першим статті 52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220DDF" w:rsidRDefault="00220DDF" w:rsidP="00220DDF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220DDF" w:rsidRDefault="00220DDF" w:rsidP="008348EA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236EF6" w:rsidRDefault="00236EF6" w:rsidP="00220DDF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220DDF" w:rsidRPr="009F3F2F" w:rsidRDefault="00220DDF" w:rsidP="009F3F2F">
      <w:pPr>
        <w:numPr>
          <w:ilvl w:val="0"/>
          <w:numId w:val="3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36EF6">
        <w:rPr>
          <w:lang w:val="uk-UA"/>
        </w:rPr>
        <w:t xml:space="preserve"> </w:t>
      </w:r>
      <w:r w:rsidR="00236EF6" w:rsidRPr="00236EF6">
        <w:rPr>
          <w:sz w:val="27"/>
          <w:szCs w:val="27"/>
          <w:lang w:val="uk-UA"/>
        </w:rPr>
        <w:t>Внести зміни до рішення виконавчого комітету Сумс</w:t>
      </w:r>
      <w:r w:rsidR="00693A6B">
        <w:rPr>
          <w:sz w:val="27"/>
          <w:szCs w:val="27"/>
          <w:lang w:val="uk-UA"/>
        </w:rPr>
        <w:t>ь</w:t>
      </w:r>
      <w:r w:rsidR="00236EF6" w:rsidRPr="00236EF6">
        <w:rPr>
          <w:sz w:val="27"/>
          <w:szCs w:val="27"/>
          <w:lang w:val="uk-UA"/>
        </w:rPr>
        <w:t>кої міської ради від 21.06.2016р. №332 «Про організацію перевезення пасажирів на постійних міських автобусних маршрутах в м.</w:t>
      </w:r>
      <w:r w:rsidR="00693A6B">
        <w:rPr>
          <w:sz w:val="27"/>
          <w:szCs w:val="27"/>
          <w:lang w:val="uk-UA"/>
        </w:rPr>
        <w:t xml:space="preserve"> </w:t>
      </w:r>
      <w:r w:rsidR="00236EF6" w:rsidRPr="00236EF6">
        <w:rPr>
          <w:sz w:val="27"/>
          <w:szCs w:val="27"/>
          <w:lang w:val="uk-UA"/>
        </w:rPr>
        <w:t>Суми»</w:t>
      </w:r>
      <w:r w:rsidRPr="00236EF6">
        <w:rPr>
          <w:lang w:val="uk-UA"/>
        </w:rPr>
        <w:t xml:space="preserve">. </w:t>
      </w:r>
    </w:p>
    <w:p w:rsidR="009F3F2F" w:rsidRPr="009F3F2F" w:rsidRDefault="009F3F2F" w:rsidP="009F3F2F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9F3F2F" w:rsidRDefault="009F3F2F" w:rsidP="009F3F2F">
      <w:pPr>
        <w:pStyle w:val="ad"/>
        <w:numPr>
          <w:ilvl w:val="0"/>
          <w:numId w:val="3"/>
        </w:numPr>
        <w:tabs>
          <w:tab w:val="left" w:pos="1260"/>
        </w:tabs>
        <w:jc w:val="both"/>
        <w:rPr>
          <w:sz w:val="27"/>
          <w:szCs w:val="27"/>
          <w:lang w:val="uk-UA"/>
        </w:rPr>
      </w:pPr>
      <w:r w:rsidRPr="009F3F2F">
        <w:rPr>
          <w:sz w:val="27"/>
          <w:szCs w:val="27"/>
          <w:lang w:val="uk-UA"/>
        </w:rPr>
        <w:t>Додаток до рішення викласти в редакції, що додається.</w:t>
      </w:r>
    </w:p>
    <w:p w:rsidR="00207815" w:rsidRPr="00207815" w:rsidRDefault="00207815" w:rsidP="00207815">
      <w:pPr>
        <w:pStyle w:val="ad"/>
        <w:rPr>
          <w:sz w:val="27"/>
          <w:szCs w:val="27"/>
          <w:lang w:val="uk-UA"/>
        </w:rPr>
      </w:pPr>
    </w:p>
    <w:p w:rsidR="00207815" w:rsidRDefault="00207815" w:rsidP="00207815">
      <w:pPr>
        <w:pStyle w:val="ad"/>
        <w:numPr>
          <w:ilvl w:val="0"/>
          <w:numId w:val="3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07815">
        <w:rPr>
          <w:sz w:val="28"/>
          <w:szCs w:val="28"/>
          <w:lang w:val="uk-UA"/>
        </w:rPr>
        <w:t xml:space="preserve">Визнати </w:t>
      </w:r>
      <w:r>
        <w:rPr>
          <w:sz w:val="28"/>
          <w:szCs w:val="28"/>
          <w:lang w:val="uk-UA"/>
        </w:rPr>
        <w:t xml:space="preserve"> </w:t>
      </w:r>
      <w:r w:rsidRPr="00207815">
        <w:rPr>
          <w:sz w:val="28"/>
          <w:szCs w:val="28"/>
          <w:lang w:val="uk-UA"/>
        </w:rPr>
        <w:t xml:space="preserve">таким </w:t>
      </w:r>
      <w:r>
        <w:rPr>
          <w:sz w:val="28"/>
          <w:szCs w:val="28"/>
          <w:lang w:val="uk-UA"/>
        </w:rPr>
        <w:t xml:space="preserve">  </w:t>
      </w:r>
      <w:r w:rsidRPr="00207815">
        <w:rPr>
          <w:sz w:val="28"/>
          <w:szCs w:val="28"/>
          <w:lang w:val="uk-UA"/>
        </w:rPr>
        <w:t xml:space="preserve">що </w:t>
      </w:r>
      <w:r>
        <w:rPr>
          <w:sz w:val="28"/>
          <w:szCs w:val="28"/>
          <w:lang w:val="uk-UA"/>
        </w:rPr>
        <w:t xml:space="preserve">  </w:t>
      </w:r>
      <w:r w:rsidRPr="00207815">
        <w:rPr>
          <w:sz w:val="28"/>
          <w:szCs w:val="28"/>
          <w:lang w:val="uk-UA"/>
        </w:rPr>
        <w:t xml:space="preserve">втратило </w:t>
      </w:r>
      <w:r>
        <w:rPr>
          <w:sz w:val="28"/>
          <w:szCs w:val="28"/>
          <w:lang w:val="uk-UA"/>
        </w:rPr>
        <w:t xml:space="preserve">   </w:t>
      </w:r>
      <w:r w:rsidRPr="00207815">
        <w:rPr>
          <w:sz w:val="28"/>
          <w:szCs w:val="28"/>
          <w:lang w:val="uk-UA"/>
        </w:rPr>
        <w:t>чинність</w:t>
      </w:r>
      <w:r>
        <w:rPr>
          <w:sz w:val="28"/>
          <w:szCs w:val="28"/>
          <w:lang w:val="uk-UA"/>
        </w:rPr>
        <w:t xml:space="preserve">  </w:t>
      </w:r>
      <w:r w:rsidRPr="00207815">
        <w:rPr>
          <w:sz w:val="28"/>
          <w:szCs w:val="28"/>
          <w:lang w:val="uk-UA"/>
        </w:rPr>
        <w:t xml:space="preserve"> рішення </w:t>
      </w:r>
      <w:r>
        <w:rPr>
          <w:sz w:val="28"/>
          <w:szCs w:val="28"/>
          <w:lang w:val="uk-UA"/>
        </w:rPr>
        <w:t xml:space="preserve">    </w:t>
      </w:r>
      <w:r w:rsidRPr="00207815">
        <w:rPr>
          <w:sz w:val="28"/>
          <w:szCs w:val="28"/>
          <w:lang w:val="uk-UA"/>
        </w:rPr>
        <w:t>виконавчого</w:t>
      </w:r>
      <w:r>
        <w:rPr>
          <w:sz w:val="28"/>
          <w:szCs w:val="28"/>
          <w:lang w:val="uk-UA"/>
        </w:rPr>
        <w:t xml:space="preserve"> </w:t>
      </w:r>
    </w:p>
    <w:p w:rsidR="00207815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07815">
        <w:rPr>
          <w:sz w:val="28"/>
          <w:szCs w:val="28"/>
          <w:lang w:val="uk-UA"/>
        </w:rPr>
        <w:t xml:space="preserve"> комітету Сумської міської ради від 1</w:t>
      </w:r>
      <w:r>
        <w:rPr>
          <w:sz w:val="28"/>
          <w:szCs w:val="28"/>
          <w:lang w:val="uk-UA"/>
        </w:rPr>
        <w:t>8</w:t>
      </w:r>
      <w:r w:rsidRPr="00207815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1</w:t>
      </w:r>
      <w:r w:rsidRPr="00207815">
        <w:rPr>
          <w:sz w:val="28"/>
          <w:szCs w:val="28"/>
          <w:lang w:val="uk-UA"/>
        </w:rPr>
        <w:t>0.201</w:t>
      </w:r>
      <w:r>
        <w:rPr>
          <w:sz w:val="28"/>
          <w:szCs w:val="28"/>
          <w:lang w:val="uk-UA"/>
        </w:rPr>
        <w:t>7</w:t>
      </w:r>
      <w:r w:rsidRPr="00207815">
        <w:rPr>
          <w:sz w:val="28"/>
          <w:szCs w:val="28"/>
          <w:lang w:val="uk-UA"/>
        </w:rPr>
        <w:t xml:space="preserve"> № </w:t>
      </w:r>
      <w:r>
        <w:rPr>
          <w:sz w:val="28"/>
          <w:szCs w:val="28"/>
          <w:lang w:val="uk-UA"/>
        </w:rPr>
        <w:t>552</w:t>
      </w:r>
      <w:r w:rsidRPr="00207815">
        <w:rPr>
          <w:sz w:val="28"/>
          <w:szCs w:val="28"/>
          <w:lang w:val="uk-UA"/>
        </w:rPr>
        <w:t xml:space="preserve"> «Про </w:t>
      </w:r>
      <w:r>
        <w:rPr>
          <w:sz w:val="28"/>
          <w:szCs w:val="28"/>
          <w:lang w:val="uk-UA"/>
        </w:rPr>
        <w:t xml:space="preserve">організацію перевезення   пасажирів  на   постійних     міських     автобусних    маршрутах </w:t>
      </w:r>
    </w:p>
    <w:p w:rsidR="00207815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07815">
        <w:rPr>
          <w:sz w:val="28"/>
          <w:szCs w:val="28"/>
          <w:lang w:val="uk-UA"/>
        </w:rPr>
        <w:t>м. Суми».</w:t>
      </w:r>
    </w:p>
    <w:p w:rsidR="00207815" w:rsidRPr="00207815" w:rsidRDefault="00207815" w:rsidP="00207815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20DDF" w:rsidRDefault="00207815" w:rsidP="00207815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</w:t>
      </w:r>
      <w:r w:rsidR="009F3F2F" w:rsidRPr="009F3F2F">
        <w:rPr>
          <w:b/>
          <w:sz w:val="28"/>
          <w:szCs w:val="28"/>
          <w:lang w:val="uk-UA"/>
        </w:rPr>
        <w:t>.</w:t>
      </w:r>
      <w:r w:rsidR="00220DDF" w:rsidRPr="009F3F2F">
        <w:rPr>
          <w:sz w:val="28"/>
          <w:szCs w:val="28"/>
          <w:lang w:val="uk-UA"/>
        </w:rPr>
        <w:t xml:space="preserve"> </w:t>
      </w:r>
      <w:r w:rsidR="009F3F2F">
        <w:rPr>
          <w:sz w:val="28"/>
          <w:szCs w:val="28"/>
          <w:lang w:val="uk-UA"/>
        </w:rPr>
        <w:t xml:space="preserve">  </w:t>
      </w:r>
      <w:r w:rsidR="00220DDF" w:rsidRPr="009F3F2F">
        <w:rPr>
          <w:sz w:val="28"/>
          <w:szCs w:val="28"/>
          <w:lang w:val="uk-UA"/>
        </w:rPr>
        <w:t>Рішення набирає чинності з моменту оприлюднення.</w:t>
      </w: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ind w:firstLine="709"/>
        <w:jc w:val="both"/>
        <w:rPr>
          <w:sz w:val="28"/>
          <w:szCs w:val="28"/>
          <w:lang w:val="uk-UA"/>
        </w:rPr>
      </w:pP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</w:t>
      </w:r>
      <w:r w:rsidR="00401570">
        <w:rPr>
          <w:b/>
          <w:bCs/>
          <w:sz w:val="28"/>
          <w:szCs w:val="28"/>
          <w:lang w:val="uk-UA"/>
        </w:rPr>
        <w:t xml:space="preserve"> </w:t>
      </w:r>
      <w:r>
        <w:rPr>
          <w:b/>
          <w:bCs/>
          <w:sz w:val="28"/>
          <w:szCs w:val="28"/>
          <w:lang w:val="uk-UA"/>
        </w:rPr>
        <w:t>Лисенко</w:t>
      </w:r>
    </w:p>
    <w:p w:rsidR="00220DDF" w:rsidRDefault="00220DDF" w:rsidP="00220DDF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F01476" w:rsidRDefault="00F01476" w:rsidP="00F01476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F01476" w:rsidRDefault="00F01476" w:rsidP="00F01476">
      <w:pPr>
        <w:tabs>
          <w:tab w:val="left" w:pos="1260"/>
        </w:tabs>
        <w:jc w:val="both"/>
      </w:pPr>
      <w:r>
        <w:rPr>
          <w:sz w:val="27"/>
          <w:szCs w:val="27"/>
          <w:lang w:val="uk-UA"/>
        </w:rPr>
        <w:t xml:space="preserve">Розіслати: Журбі О.І., Яковенку С.В., </w:t>
      </w:r>
      <w:r w:rsidRPr="003F25CD">
        <w:rPr>
          <w:sz w:val="27"/>
          <w:szCs w:val="27"/>
        </w:rPr>
        <w:t>Однорогу</w:t>
      </w:r>
      <w:r>
        <w:rPr>
          <w:sz w:val="27"/>
          <w:szCs w:val="27"/>
          <w:lang w:val="uk-UA"/>
        </w:rPr>
        <w:t xml:space="preserve"> В.Л.</w:t>
      </w:r>
    </w:p>
    <w:p w:rsidR="00E75D8F" w:rsidRDefault="004D7B79" w:rsidP="00C14423">
      <w:pPr>
        <w:pStyle w:val="4"/>
        <w:rPr>
          <w:lang w:val="uk-UA"/>
        </w:rPr>
      </w:pPr>
      <w:bookmarkStart w:id="0" w:name="_GoBack"/>
      <w:bookmarkEnd w:id="0"/>
      <w:r>
        <w:rPr>
          <w:lang w:val="uk-UA"/>
        </w:rPr>
        <w:lastRenderedPageBreak/>
        <w:t xml:space="preserve">                                                                           </w:t>
      </w:r>
    </w:p>
    <w:p w:rsidR="006915C4" w:rsidRDefault="00E75D8F" w:rsidP="00C14423">
      <w:pPr>
        <w:pStyle w:val="4"/>
        <w:rPr>
          <w:b w:val="0"/>
          <w:bCs w:val="0"/>
          <w:lang w:val="uk-UA"/>
        </w:rPr>
      </w:pPr>
      <w:r>
        <w:rPr>
          <w:lang w:val="uk-UA"/>
        </w:rPr>
        <w:t xml:space="preserve">                                                                                                </w:t>
      </w:r>
      <w:r w:rsidR="004D7B79">
        <w:rPr>
          <w:lang w:val="uk-UA"/>
        </w:rPr>
        <w:t xml:space="preserve">  </w:t>
      </w:r>
      <w:r w:rsidR="006915C4">
        <w:rPr>
          <w:lang w:val="uk-UA"/>
        </w:rPr>
        <w:t xml:space="preserve">Додаток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до рішення виконавчого комітету               </w:t>
      </w:r>
    </w:p>
    <w:p w:rsidR="006915C4" w:rsidRDefault="006915C4" w:rsidP="00C14423">
      <w:pPr>
        <w:pStyle w:val="2"/>
        <w:rPr>
          <w:b/>
          <w:bCs/>
        </w:rPr>
      </w:pPr>
      <w:r>
        <w:rPr>
          <w:b/>
          <w:bCs/>
        </w:rPr>
        <w:t xml:space="preserve">                                                                         від </w:t>
      </w:r>
      <w:r w:rsidR="0099168F">
        <w:rPr>
          <w:b/>
          <w:bCs/>
        </w:rPr>
        <w:t xml:space="preserve">                         </w:t>
      </w:r>
      <w:r w:rsidR="00710FB8">
        <w:rPr>
          <w:b/>
          <w:bCs/>
        </w:rPr>
        <w:t xml:space="preserve"> </w:t>
      </w:r>
      <w:r>
        <w:rPr>
          <w:b/>
          <w:bCs/>
        </w:rPr>
        <w:t xml:space="preserve"> № </w:t>
      </w:r>
    </w:p>
    <w:p w:rsidR="006915C4" w:rsidRDefault="006915C4" w:rsidP="00C14423">
      <w:pPr>
        <w:rPr>
          <w:lang w:val="uk-UA"/>
        </w:rPr>
      </w:pPr>
    </w:p>
    <w:p w:rsidR="006915C4" w:rsidRDefault="006915C4" w:rsidP="00C14423">
      <w:pPr>
        <w:jc w:val="center"/>
        <w:rPr>
          <w:b/>
          <w:bCs/>
          <w:sz w:val="28"/>
          <w:szCs w:val="28"/>
          <w:lang w:val="uk-UA"/>
        </w:rPr>
      </w:pPr>
    </w:p>
    <w:p w:rsidR="004D7B79" w:rsidRDefault="006E704A" w:rsidP="00C14423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</w:t>
      </w:r>
      <w:r w:rsidRPr="00D41348">
        <w:rPr>
          <w:b/>
          <w:sz w:val="28"/>
          <w:szCs w:val="28"/>
          <w:lang w:val="uk-UA"/>
        </w:rPr>
        <w:t xml:space="preserve">аршрути руху </w:t>
      </w:r>
      <w:r w:rsidRPr="006E704A">
        <w:rPr>
          <w:b/>
          <w:sz w:val="28"/>
          <w:szCs w:val="28"/>
          <w:lang w:val="uk-UA"/>
        </w:rPr>
        <w:t xml:space="preserve">автобусів, що здійснюють перевезення </w:t>
      </w:r>
    </w:p>
    <w:p w:rsidR="006915C4" w:rsidRPr="006E704A" w:rsidRDefault="006E704A" w:rsidP="00C14423">
      <w:pPr>
        <w:jc w:val="center"/>
        <w:rPr>
          <w:b/>
          <w:bCs/>
          <w:sz w:val="28"/>
          <w:szCs w:val="28"/>
          <w:lang w:val="uk-UA"/>
        </w:rPr>
      </w:pPr>
      <w:r w:rsidRPr="006E704A">
        <w:rPr>
          <w:b/>
          <w:sz w:val="28"/>
          <w:szCs w:val="28"/>
          <w:lang w:val="uk-UA"/>
        </w:rPr>
        <w:t xml:space="preserve">пасажирів на постійних міських </w:t>
      </w:r>
      <w:r>
        <w:rPr>
          <w:b/>
          <w:sz w:val="28"/>
          <w:szCs w:val="28"/>
          <w:lang w:val="uk-UA"/>
        </w:rPr>
        <w:t xml:space="preserve">автобусних </w:t>
      </w:r>
      <w:r w:rsidRPr="006E704A">
        <w:rPr>
          <w:b/>
          <w:sz w:val="28"/>
          <w:szCs w:val="28"/>
          <w:lang w:val="uk-UA"/>
        </w:rPr>
        <w:t xml:space="preserve">маршрутах </w:t>
      </w:r>
      <w:r w:rsidRPr="006E704A">
        <w:rPr>
          <w:b/>
          <w:sz w:val="28"/>
          <w:szCs w:val="28"/>
        </w:rPr>
        <w:t>у м. Суми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197"/>
      </w:tblGrid>
      <w:tr w:rsidR="006915C4" w:rsidTr="005D6268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№ маршруту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ршрут руху</w:t>
            </w:r>
          </w:p>
        </w:tc>
        <w:tc>
          <w:tcPr>
            <w:tcW w:w="21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Default="006915C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rStyle w:val="ab"/>
                <w:sz w:val="28"/>
                <w:szCs w:val="28"/>
                <w:lang w:val="uk-UA"/>
              </w:rPr>
              <w:t>Максимальна кількість одиниць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7"/>
        <w:gridCol w:w="1276"/>
        <w:gridCol w:w="44"/>
        <w:gridCol w:w="5424"/>
        <w:gridCol w:w="60"/>
        <w:gridCol w:w="2171"/>
        <w:gridCol w:w="46"/>
      </w:tblGrid>
      <w:tr w:rsidR="006915C4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8975" w:type="dxa"/>
            <w:gridSpan w:val="5"/>
            <w:tcBorders>
              <w:top w:val="outset" w:sz="6" w:space="0" w:color="auto"/>
              <w:left w:val="nil"/>
              <w:bottom w:val="outset" w:sz="6" w:space="0" w:color="auto"/>
              <w:right w:val="nil"/>
            </w:tcBorders>
            <w:vAlign w:val="center"/>
          </w:tcPr>
          <w:p w:rsidR="006915C4" w:rsidRPr="008643D8" w:rsidRDefault="00EC22C8" w:rsidP="005D397E">
            <w:pPr>
              <w:pStyle w:val="a3"/>
              <w:jc w:val="center"/>
            </w:pPr>
            <w:r>
              <w:rPr>
                <w:rStyle w:val="ab"/>
                <w:sz w:val="28"/>
                <w:szCs w:val="28"/>
                <w:lang w:val="uk-UA"/>
              </w:rPr>
              <w:t>Звичайний р</w:t>
            </w:r>
            <w:r w:rsidR="006915C4">
              <w:rPr>
                <w:rStyle w:val="ab"/>
                <w:sz w:val="28"/>
                <w:szCs w:val="28"/>
                <w:lang w:val="uk-UA"/>
              </w:rPr>
              <w:t xml:space="preserve">ежим </w:t>
            </w:r>
            <w:r>
              <w:rPr>
                <w:rStyle w:val="ab"/>
                <w:sz w:val="28"/>
                <w:szCs w:val="28"/>
                <w:lang w:val="uk-UA"/>
              </w:rPr>
              <w:t>руху</w:t>
            </w:r>
          </w:p>
        </w:tc>
      </w:tr>
      <w:tr w:rsidR="006915C4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 w:rsidRPr="00483378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uk-UA"/>
              </w:rPr>
              <w:t>вул. Чорновол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20 років Перемоги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6915C4" w:rsidRDefault="006915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амалія</w:t>
            </w:r>
          </w:p>
          <w:p w:rsidR="006915C4" w:rsidRDefault="006915C4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малія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6915C4" w:rsidRPr="0043464A" w:rsidRDefault="006915C4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EC22C8">
              <w:rPr>
                <w:sz w:val="28"/>
                <w:szCs w:val="28"/>
                <w:lang w:val="uk-UA"/>
              </w:rPr>
              <w:t>0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 Харитонен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676ED6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Pr="00676ED6"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 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 w:rsidRPr="0043464A"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500E1C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ор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 w:rsidP="002619F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235AC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овчок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676ED6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43464A">
              <w:rPr>
                <w:sz w:val="28"/>
                <w:szCs w:val="28"/>
                <w:lang w:val="uk-UA"/>
              </w:rPr>
              <w:t>имського</w:t>
            </w:r>
            <w:r w:rsidR="0095382A">
              <w:rPr>
                <w:sz w:val="28"/>
                <w:szCs w:val="28"/>
                <w:lang w:val="uk-UA"/>
              </w:rPr>
              <w:t>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. 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676ED6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ара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281516">
              <w:rPr>
                <w:sz w:val="28"/>
                <w:szCs w:val="28"/>
                <w:lang w:val="uk-UA"/>
              </w:rPr>
              <w:t>Слобід</w:t>
            </w:r>
            <w:r>
              <w:rPr>
                <w:sz w:val="28"/>
                <w:szCs w:val="28"/>
                <w:lang w:val="uk-UA"/>
              </w:rPr>
              <w:t>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F96117">
              <w:rPr>
                <w:sz w:val="28"/>
                <w:szCs w:val="28"/>
                <w:lang w:val="uk-UA"/>
              </w:rPr>
              <w:t>ву</w:t>
            </w:r>
            <w:r w:rsidR="0095382A">
              <w:rPr>
                <w:sz w:val="28"/>
                <w:szCs w:val="28"/>
                <w:lang w:val="uk-UA"/>
              </w:rPr>
              <w:t>л.</w:t>
            </w:r>
            <w:r w:rsidR="00F96117">
              <w:rPr>
                <w:sz w:val="28"/>
                <w:szCs w:val="28"/>
                <w:lang w:val="uk-UA"/>
              </w:rPr>
              <w:t xml:space="preserve">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EC22C8" w:rsidRPr="005D397E" w:rsidRDefault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</w:t>
            </w:r>
            <w:r w:rsidRPr="00681DC1">
              <w:rPr>
                <w:b/>
                <w:bCs/>
                <w:sz w:val="28"/>
                <w:szCs w:val="28"/>
              </w:rPr>
              <w:t>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сівщи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сівщин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ушкі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Ю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Вєтр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Залізнич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96117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RPr="003F7BB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3F7BB9" w:rsidRPr="003F7BB9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Pr="003F7BB9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7BB9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7BB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 w:rsidP="00235AC7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921E19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іміряз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Аерофлот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ндрат</w:t>
            </w:r>
            <w:r w:rsidR="003F7BB9" w:rsidRPr="00483378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F96117">
              <w:rPr>
                <w:sz w:val="28"/>
                <w:szCs w:val="28"/>
                <w:lang w:val="uk-UA"/>
              </w:rPr>
              <w:t>Привокзальна</w:t>
            </w:r>
          </w:p>
          <w:p w:rsidR="00EC22C8" w:rsidRDefault="003F7BB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 зворотному напрямку до вул. Героїв Сумщини  ч/з пр-т Шевченка</w:t>
            </w:r>
          </w:p>
          <w:p w:rsidR="00EC22C8" w:rsidRDefault="00F96117" w:rsidP="00921E19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З.Вокзал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921E19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5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СНАУ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ледж СНАУ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pStyle w:val="6"/>
              <w:spacing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впак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впака</w:t>
            </w:r>
          </w:p>
          <w:p w:rsidR="00EC22C8" w:rsidRDefault="005D626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р-т </w:t>
            </w:r>
            <w:r w:rsidR="00EC22C8">
              <w:rPr>
                <w:sz w:val="28"/>
                <w:szCs w:val="28"/>
                <w:lang w:val="uk-UA"/>
              </w:rPr>
              <w:t xml:space="preserve"> Курськ</w:t>
            </w:r>
            <w:r>
              <w:rPr>
                <w:sz w:val="28"/>
                <w:szCs w:val="28"/>
                <w:lang w:val="uk-UA"/>
              </w:rPr>
              <w:t>ий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Металургів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Леваневського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ривокзальна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EC22C8" w:rsidRDefault="00EC22C8">
            <w:pPr>
              <w:numPr>
                <w:ilvl w:val="0"/>
                <w:numId w:val="2"/>
              </w:numPr>
              <w:tabs>
                <w:tab w:val="num" w:pos="153"/>
              </w:tabs>
              <w:ind w:left="437" w:hanging="437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>
            <w:pPr>
              <w:tabs>
                <w:tab w:val="num" w:pos="153"/>
              </w:tabs>
              <w:ind w:left="437" w:hanging="437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rHeight w:val="111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А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  <w:p w:rsidR="003F7BB9" w:rsidRP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вул. Богуна</w:t>
            </w:r>
          </w:p>
          <w:p w:rsidR="003F7BB9" w:rsidRDefault="003F7BB9">
            <w:pPr>
              <w:rPr>
                <w:bCs/>
                <w:sz w:val="28"/>
                <w:szCs w:val="28"/>
                <w:lang w:val="uk-UA"/>
              </w:rPr>
            </w:pPr>
            <w:r w:rsidRPr="003F7BB9">
              <w:rPr>
                <w:bCs/>
                <w:sz w:val="28"/>
                <w:szCs w:val="28"/>
                <w:lang w:val="uk-UA"/>
              </w:rPr>
              <w:t>-</w:t>
            </w:r>
            <w:r w:rsidR="003F3262">
              <w:rPr>
                <w:bCs/>
                <w:sz w:val="28"/>
                <w:szCs w:val="28"/>
                <w:lang w:val="uk-UA"/>
              </w:rPr>
              <w:t>вул. Парк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</w:t>
            </w:r>
            <w:r w:rsidR="0043464A">
              <w:rPr>
                <w:bCs/>
                <w:sz w:val="28"/>
                <w:szCs w:val="28"/>
                <w:lang w:val="uk-UA"/>
              </w:rPr>
              <w:t>.</w:t>
            </w:r>
            <w:r>
              <w:rPr>
                <w:bCs/>
                <w:sz w:val="28"/>
                <w:szCs w:val="28"/>
                <w:lang w:val="uk-UA"/>
              </w:rPr>
              <w:t xml:space="preserve"> Боро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43464A">
              <w:rPr>
                <w:bCs/>
                <w:sz w:val="28"/>
                <w:szCs w:val="28"/>
                <w:lang w:val="uk-UA"/>
              </w:rPr>
              <w:t>имського</w:t>
            </w:r>
            <w:r w:rsidR="0095382A">
              <w:rPr>
                <w:bCs/>
                <w:sz w:val="28"/>
                <w:szCs w:val="28"/>
                <w:lang w:val="uk-UA"/>
              </w:rPr>
              <w:t>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3F3262" w:rsidRPr="003F7BB9" w:rsidRDefault="0095382A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="003F3262">
              <w:rPr>
                <w:bCs/>
                <w:sz w:val="28"/>
                <w:szCs w:val="28"/>
                <w:lang w:val="uk-UA"/>
              </w:rPr>
              <w:t>ул. Серпне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3F3262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</w:t>
            </w:r>
            <w:r w:rsidR="003F3262">
              <w:rPr>
                <w:sz w:val="28"/>
                <w:szCs w:val="28"/>
                <w:lang w:val="uk-UA"/>
              </w:rPr>
              <w:t>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EC22C8" w:rsidRPr="004359BD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</w:t>
            </w:r>
            <w:r w:rsidRPr="003F3262"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20 років Перемог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4359BD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8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3F3262">
              <w:rPr>
                <w:sz w:val="28"/>
                <w:szCs w:val="28"/>
                <w:lang w:val="uk-UA"/>
              </w:rPr>
              <w:t>Героїв Крут</w:t>
            </w:r>
          </w:p>
          <w:p w:rsidR="00EC22C8" w:rsidRDefault="003F32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1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</w:t>
            </w:r>
            <w:r w:rsidRPr="003F3262">
              <w:rPr>
                <w:bCs/>
                <w:sz w:val="28"/>
                <w:szCs w:val="28"/>
                <w:lang w:val="uk-UA"/>
              </w:rPr>
              <w:t>ул. Роменсь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 w:rsidRPr="003F3262">
              <w:rPr>
                <w:bCs/>
                <w:sz w:val="28"/>
                <w:szCs w:val="28"/>
                <w:lang w:val="uk-UA"/>
              </w:rPr>
              <w:t>-вул. Чоновол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3F3262">
              <w:rPr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3F3262"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F96117">
              <w:rPr>
                <w:sz w:val="28"/>
                <w:szCs w:val="28"/>
                <w:lang w:val="uk-UA"/>
              </w:rPr>
              <w:t>3</w:t>
            </w:r>
          </w:p>
        </w:tc>
      </w:tr>
      <w:tr w:rsidR="00EC22C8" w:rsidRPr="0043464A" w:rsidTr="005D6268">
        <w:trPr>
          <w:gridBefore w:val="1"/>
          <w:gridAfter w:val="1"/>
          <w:wBefore w:w="7" w:type="dxa"/>
          <w:wAfter w:w="46" w:type="dxa"/>
          <w:trHeight w:val="24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3464A" w:rsidRPr="0043464A">
              <w:rPr>
                <w:sz w:val="28"/>
                <w:szCs w:val="28"/>
                <w:lang w:val="uk-UA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етропавл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397E">
              <w:rPr>
                <w:sz w:val="28"/>
                <w:szCs w:val="28"/>
                <w:lang w:val="uk-UA"/>
              </w:rPr>
              <w:t>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D397E">
              <w:rPr>
                <w:sz w:val="28"/>
                <w:szCs w:val="28"/>
                <w:lang w:val="uk-UA"/>
              </w:rPr>
              <w:t>Стрілки</w:t>
            </w:r>
          </w:p>
          <w:p w:rsidR="005D397E" w:rsidRDefault="005D397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оперативн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EC22C8" w:rsidRPr="00F736A4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</w:p>
        </w:tc>
      </w:tr>
      <w:tr w:rsidR="00EC22C8" w:rsidRPr="003F3262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  <w:p w:rsid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окоф</w:t>
            </w:r>
            <w:r w:rsidRPr="003F3262">
              <w:rPr>
                <w:bCs/>
                <w:sz w:val="28"/>
                <w:szCs w:val="28"/>
                <w:lang w:val="uk-UA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95382A">
              <w:rPr>
                <w:sz w:val="28"/>
                <w:szCs w:val="28"/>
                <w:lang w:val="uk-UA"/>
              </w:rPr>
              <w:t>вул. І. Харитоненк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95382A" w:rsidRDefault="009538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5D6268" w:rsidRDefault="005D6268" w:rsidP="005D626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окровська площ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3F3262" w:rsidRP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</w:t>
            </w:r>
            <w:r w:rsidRPr="0095382A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5D6268" w:rsidRDefault="005D626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235AC7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</w:p>
        </w:tc>
      </w:tr>
      <w:tr w:rsidR="00EC22C8" w:rsidRPr="008F04A7" w:rsidTr="005D6268">
        <w:trPr>
          <w:gridBefore w:val="1"/>
          <w:gridAfter w:val="1"/>
          <w:wBefore w:w="7" w:type="dxa"/>
          <w:wAfter w:w="46" w:type="dxa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2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3F3262" w:rsidRPr="003F3262" w:rsidRDefault="003F3262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3F3262" w:rsidRDefault="003F32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</w:t>
            </w:r>
            <w:r w:rsidR="00EE1316">
              <w:rPr>
                <w:sz w:val="28"/>
                <w:szCs w:val="28"/>
                <w:lang w:val="uk-UA"/>
              </w:rPr>
              <w:t>имського-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Корсако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P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EC22C8" w:rsidTr="005D6268">
        <w:trPr>
          <w:gridBefore w:val="1"/>
          <w:gridAfter w:val="1"/>
          <w:wBefore w:w="7" w:type="dxa"/>
          <w:wAfter w:w="46" w:type="dxa"/>
          <w:trHeight w:val="254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3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  <w:p w:rsidR="008F04A7" w:rsidRPr="008F04A7" w:rsidRDefault="008F04A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5D6268">
              <w:rPr>
                <w:sz w:val="28"/>
                <w:szCs w:val="28"/>
                <w:lang w:val="uk-UA"/>
              </w:rPr>
              <w:t xml:space="preserve">вул. </w:t>
            </w:r>
            <w:r>
              <w:rPr>
                <w:sz w:val="28"/>
                <w:szCs w:val="28"/>
                <w:lang w:val="uk-UA"/>
              </w:rPr>
              <w:t>Білопільський шлях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трілки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397E">
              <w:rPr>
                <w:sz w:val="28"/>
                <w:szCs w:val="28"/>
                <w:lang w:val="uk-UA"/>
              </w:rPr>
              <w:t>-т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EC22C8" w:rsidRDefault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алинова</w:t>
            </w:r>
          </w:p>
          <w:p w:rsidR="00EC22C8" w:rsidRDefault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епличний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EC22C8" w:rsidRPr="00427871" w:rsidTr="005D6268">
        <w:trPr>
          <w:gridBefore w:val="1"/>
          <w:gridAfter w:val="1"/>
          <w:wBefore w:w="7" w:type="dxa"/>
          <w:wAfter w:w="46" w:type="dxa"/>
          <w:trHeight w:val="1232"/>
          <w:tblCellSpacing w:w="0" w:type="dxa"/>
          <w:jc w:val="center"/>
        </w:trPr>
        <w:tc>
          <w:tcPr>
            <w:tcW w:w="1276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</w:p>
          <w:p w:rsidR="00EC22C8" w:rsidRPr="004E3B62" w:rsidRDefault="00EC22C8" w:rsidP="00EC22C8">
            <w:pPr>
              <w:rPr>
                <w:sz w:val="28"/>
                <w:szCs w:val="28"/>
                <w:lang w:val="uk-UA"/>
              </w:rPr>
            </w:pPr>
            <w:r w:rsidRPr="004E3B62">
              <w:rPr>
                <w:sz w:val="28"/>
                <w:szCs w:val="28"/>
                <w:lang w:val="uk-UA"/>
              </w:rPr>
              <w:t>24</w:t>
            </w:r>
          </w:p>
        </w:tc>
        <w:tc>
          <w:tcPr>
            <w:tcW w:w="552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C22C8" w:rsidRDefault="00EC22C8" w:rsidP="00EC22C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8F04A7" w:rsidRPr="008F04A7" w:rsidRDefault="008F04A7" w:rsidP="00EC22C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одини Линтваревих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ривокзаль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</w:t>
            </w:r>
            <w:r w:rsidR="005D626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 Шевченк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ум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Першотравнев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676ED6">
              <w:rPr>
                <w:sz w:val="28"/>
                <w:szCs w:val="28"/>
                <w:lang w:val="uk-UA"/>
              </w:rPr>
              <w:t>Я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Мудрого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Іллінськ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Кооперативна</w:t>
            </w:r>
          </w:p>
          <w:p w:rsidR="00EC22C8" w:rsidRDefault="00EC22C8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 вул. Набережна р. Сумки</w:t>
            </w:r>
          </w:p>
          <w:p w:rsidR="00EC22C8" w:rsidRPr="00427871" w:rsidRDefault="00EC22C8" w:rsidP="009768EA">
            <w:pPr>
              <w:rPr>
                <w:b/>
                <w:bCs/>
                <w:sz w:val="28"/>
                <w:szCs w:val="28"/>
                <w:lang w:val="uk-UA"/>
              </w:rPr>
            </w:pPr>
            <w:r w:rsidRPr="00427871"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17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EC22C8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EC22C8" w:rsidRDefault="00F96117" w:rsidP="00EC22C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  <w:r w:rsidR="00EC22C8">
              <w:rPr>
                <w:sz w:val="28"/>
                <w:szCs w:val="28"/>
                <w:lang w:val="uk-UA"/>
              </w:rPr>
              <w:t xml:space="preserve"> 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2-га Північн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8F04A7">
              <w:rPr>
                <w:sz w:val="28"/>
                <w:szCs w:val="28"/>
                <w:lang w:val="uk-UA"/>
              </w:rPr>
              <w:t>Слобідська</w:t>
            </w:r>
          </w:p>
          <w:p w:rsidR="00F959A3" w:rsidRDefault="00F959A3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8F04A7" w:rsidRDefault="008F04A7" w:rsidP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 Виговс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Чорновол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F96117">
              <w:rPr>
                <w:sz w:val="28"/>
                <w:szCs w:val="28"/>
                <w:lang w:val="uk-UA"/>
              </w:rPr>
              <w:t xml:space="preserve"> Набережна р. Стрілк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</w:t>
            </w:r>
            <w:r w:rsidR="00F96117">
              <w:rPr>
                <w:bCs/>
                <w:sz w:val="28"/>
                <w:szCs w:val="28"/>
                <w:lang w:val="uk-UA"/>
              </w:rPr>
              <w:t>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F96117">
              <w:rPr>
                <w:bCs/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Героїв Крут</w:t>
            </w:r>
          </w:p>
          <w:p w:rsidR="00F96117" w:rsidRPr="00F959A3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8F04A7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8F04A7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F96117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6117" w:rsidRDefault="00F96117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  <w:p w:rsidR="00F96117" w:rsidRDefault="00F96117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окровська площ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F96117" w:rsidRDefault="00F96117" w:rsidP="00F96117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ерезовий Гай</w:t>
            </w:r>
          </w:p>
          <w:p w:rsidR="00F96117" w:rsidRPr="00F96117" w:rsidRDefault="00F96117" w:rsidP="00F96117">
            <w:pPr>
              <w:rPr>
                <w:b/>
                <w:bCs/>
                <w:sz w:val="28"/>
                <w:szCs w:val="28"/>
                <w:lang w:val="uk-UA"/>
              </w:rPr>
            </w:pPr>
            <w:r w:rsidRPr="00F96117">
              <w:rPr>
                <w:b/>
                <w:bCs/>
                <w:sz w:val="28"/>
                <w:szCs w:val="28"/>
                <w:lang w:val="uk-UA"/>
              </w:rPr>
              <w:t>40-а підстанція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6117" w:rsidRDefault="00A27F88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іщане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="008F04A7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КД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Черніг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8F04A7" w:rsidRDefault="008F04A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95382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20 років Перемог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окоф’єва</w:t>
            </w:r>
          </w:p>
          <w:p w:rsidR="001E35AD" w:rsidRDefault="001E35A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(в зворотному напрямку до пл. Покровська через):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еленк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СКД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Іллін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’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EC22C8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A27F8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A27F88" w:rsidRDefault="00A27F8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5D8F" w:rsidRDefault="00E75D8F" w:rsidP="00E75D8F">
            <w:pPr>
              <w:ind w:firstLine="33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>
              <w:rPr>
                <w:bCs/>
                <w:sz w:val="28"/>
                <w:szCs w:val="28"/>
                <w:lang w:val="uk-UA"/>
              </w:rPr>
              <w:t xml:space="preserve"> вул. 2-га Північн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лобід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Металургів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Леваневськог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ивокзальна</w:t>
            </w:r>
          </w:p>
          <w:p w:rsidR="00E75D8F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</w:t>
            </w:r>
            <w:r w:rsidR="00E75D8F">
              <w:rPr>
                <w:bCs/>
                <w:sz w:val="28"/>
                <w:szCs w:val="28"/>
                <w:lang w:val="uk-UA"/>
              </w:rPr>
              <w:t>. Троїц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ероїв Сумщини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Харківськ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СКД</w:t>
            </w:r>
          </w:p>
          <w:p w:rsidR="0048341E" w:rsidRDefault="0048341E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Зеленко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Прокоф’єва</w:t>
            </w:r>
          </w:p>
          <w:p w:rsidR="00E75D8F" w:rsidRDefault="00E75D8F" w:rsidP="00E75D8F">
            <w:pPr>
              <w:ind w:firstLine="33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 вул. Г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ндрат</w:t>
            </w:r>
            <w:r w:rsidR="001E35AD">
              <w:rPr>
                <w:bCs/>
                <w:sz w:val="28"/>
                <w:szCs w:val="28"/>
                <w:lang w:val="en-US"/>
              </w:rPr>
              <w:t>’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  <w:p w:rsidR="00A27F88" w:rsidRDefault="00E75D8F" w:rsidP="00E75D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A27F88" w:rsidRDefault="00181CD2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RPr="0048341E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Косівщина  </w:t>
            </w:r>
          </w:p>
          <w:p w:rsidR="00F959A3" w:rsidRDefault="00F959A3" w:rsidP="00921E1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с. Косівщи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Косівщи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Нахім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в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Гетьманський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л. Покровська 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Харківськ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гун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Парк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Боро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Римського-Корсакова</w:t>
            </w:r>
          </w:p>
          <w:p w:rsidR="0048341E" w:rsidRDefault="0048341E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ерпнева</w:t>
            </w:r>
          </w:p>
          <w:p w:rsidR="00F959A3" w:rsidRDefault="00F959A3">
            <w:pPr>
              <w:numPr>
                <w:ilvl w:val="0"/>
                <w:numId w:val="2"/>
              </w:numPr>
              <w:tabs>
                <w:tab w:val="num" w:pos="109"/>
              </w:tabs>
              <w:ind w:left="109" w:hanging="109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ероїв С</w:t>
            </w:r>
            <w:r w:rsidR="00676ED6">
              <w:rPr>
                <w:sz w:val="28"/>
                <w:szCs w:val="28"/>
                <w:lang w:val="uk-UA"/>
              </w:rPr>
              <w:t>умщин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Шевч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іній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48341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62134" w:rsidRDefault="00862134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  <w:p w:rsidR="00F959A3" w:rsidRDefault="00E75D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6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Бандер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ллі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EC22C8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омен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676ED6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676ED6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7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41E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Горького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Pr="00921E19" w:rsidRDefault="00F959A3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58</w:t>
            </w:r>
            <w:r>
              <w:rPr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ополянсь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2-га </w:t>
            </w:r>
            <w:r w:rsidR="00515E43">
              <w:rPr>
                <w:sz w:val="28"/>
                <w:szCs w:val="28"/>
                <w:lang w:val="uk-UA"/>
              </w:rPr>
              <w:t>З</w:t>
            </w:r>
            <w:r>
              <w:rPr>
                <w:sz w:val="28"/>
                <w:szCs w:val="28"/>
                <w:lang w:val="uk-UA"/>
              </w:rPr>
              <w:t>алізнична</w:t>
            </w:r>
          </w:p>
          <w:p w:rsidR="00F959A3" w:rsidRDefault="0043464A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ривокзальн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І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Харитоненка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pStyle w:val="a3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асил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Pr="00F736A4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3</w:t>
            </w:r>
          </w:p>
        </w:tc>
      </w:tr>
      <w:tr w:rsidR="009F3F2F" w:rsidRPr="00800DE0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Pr="009F3F2F" w:rsidRDefault="009F3F2F" w:rsidP="00EC22C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 58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Ювілейна</w:t>
            </w:r>
          </w:p>
          <w:p w:rsidR="00681DC1" w:rsidRDefault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анаторн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Р</w:t>
            </w:r>
            <w:r w:rsidR="00EE1316">
              <w:rPr>
                <w:bCs/>
                <w:sz w:val="28"/>
                <w:szCs w:val="28"/>
                <w:lang w:val="uk-UA"/>
              </w:rPr>
              <w:t>имського-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орсако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ерпнев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Охтирська</w:t>
            </w:r>
          </w:p>
          <w:p w:rsidR="00800DE0" w:rsidRDefault="00800DE0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Харківська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(в зворотному напрямку вул. Богуна, </w:t>
            </w:r>
          </w:p>
          <w:p w:rsidR="00681DC1" w:rsidRDefault="00681DC1" w:rsidP="00681DC1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 xml:space="preserve">вул. Паркова, вул. Борова) 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</w:t>
            </w:r>
            <w:r w:rsidR="0043464A">
              <w:rPr>
                <w:bCs/>
                <w:sz w:val="28"/>
                <w:szCs w:val="28"/>
                <w:lang w:val="uk-UA"/>
              </w:rPr>
              <w:t>е</w:t>
            </w:r>
            <w:r>
              <w:rPr>
                <w:bCs/>
                <w:sz w:val="28"/>
                <w:szCs w:val="28"/>
                <w:lang w:val="uk-UA"/>
              </w:rPr>
              <w:t>жна р. Стріл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умки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роїцьк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ривокзальна</w:t>
            </w:r>
          </w:p>
          <w:p w:rsidR="002D48FD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-га Залізнична</w:t>
            </w:r>
          </w:p>
          <w:p w:rsidR="002D48FD" w:rsidRPr="00800DE0" w:rsidRDefault="002D48FD">
            <w:pPr>
              <w:pStyle w:val="a3"/>
              <w:spacing w:before="0" w:beforeAutospacing="0" w:after="0" w:afterAutospacing="0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Тополянська</w:t>
            </w:r>
          </w:p>
          <w:p w:rsidR="009F3F2F" w:rsidRDefault="009F3F2F">
            <w:pPr>
              <w:pStyle w:val="a3"/>
              <w:spacing w:before="0" w:beforeAutospacing="0" w:after="0" w:afterAutospacing="0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ополянсь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9F3F2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еретенів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Веретен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Ковпа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Курський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Троїц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</w:t>
            </w:r>
            <w:r w:rsidR="005D6268">
              <w:rPr>
                <w:sz w:val="28"/>
                <w:szCs w:val="28"/>
                <w:lang w:val="uk-UA"/>
              </w:rPr>
              <w:t xml:space="preserve">-т </w:t>
            </w:r>
            <w:r>
              <w:rPr>
                <w:sz w:val="28"/>
                <w:szCs w:val="28"/>
                <w:lang w:val="uk-UA"/>
              </w:rPr>
              <w:t xml:space="preserve">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9А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41E" w:rsidRDefault="0048341E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анаторн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Сумки</w:t>
            </w:r>
          </w:p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lastRenderedPageBreak/>
              <w:t>Центр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235AC7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8</w:t>
            </w:r>
          </w:p>
        </w:tc>
      </w:tr>
      <w:tr w:rsidR="00F959A3" w:rsidRP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0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B3058F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.Піщане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F959A3">
              <w:rPr>
                <w:bCs/>
                <w:sz w:val="28"/>
                <w:szCs w:val="28"/>
                <w:lang w:val="uk-UA"/>
              </w:rPr>
              <w:t>пр-т Курський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Металургів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Горького</w:t>
            </w:r>
          </w:p>
          <w:p w:rsidR="00F959A3" w:rsidRPr="00F959A3" w:rsidRDefault="00F959A3" w:rsidP="00B3058F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пр-т М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F959A3">
              <w:rPr>
                <w:bCs/>
                <w:sz w:val="28"/>
                <w:szCs w:val="28"/>
                <w:lang w:val="uk-UA"/>
              </w:rPr>
              <w:t>Лушпи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Героїв Крут</w:t>
            </w:r>
          </w:p>
          <w:p w:rsidR="005D397E" w:rsidRPr="00F959A3" w:rsidRDefault="005D397E" w:rsidP="005D397E">
            <w:pPr>
              <w:rPr>
                <w:bCs/>
                <w:sz w:val="28"/>
                <w:szCs w:val="28"/>
                <w:lang w:val="uk-UA"/>
              </w:rPr>
            </w:pPr>
            <w:r w:rsidRPr="00F959A3">
              <w:rPr>
                <w:bCs/>
                <w:sz w:val="28"/>
                <w:szCs w:val="28"/>
                <w:lang w:val="uk-UA"/>
              </w:rPr>
              <w:t>-вул.</w:t>
            </w:r>
            <w:r w:rsidR="0048341E">
              <w:rPr>
                <w:bCs/>
                <w:sz w:val="28"/>
                <w:szCs w:val="28"/>
                <w:lang w:val="uk-UA"/>
              </w:rPr>
              <w:t xml:space="preserve"> І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48341E">
              <w:rPr>
                <w:bCs/>
                <w:sz w:val="28"/>
                <w:szCs w:val="28"/>
                <w:lang w:val="uk-UA"/>
              </w:rPr>
              <w:t>Сірка</w:t>
            </w:r>
          </w:p>
          <w:p w:rsidR="00F959A3" w:rsidRDefault="005D397E" w:rsidP="005D397E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нтернаціоналістів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B3058F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1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втовокзал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Бандери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ілопільський шлях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8 Березня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Металургів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Леваневського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ривокзаль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Троїцька</w:t>
            </w:r>
          </w:p>
          <w:p w:rsidR="0048341E" w:rsidRDefault="0048341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І</w:t>
            </w:r>
            <w:r w:rsidR="0043464A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Харитонен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48341E">
              <w:rPr>
                <w:sz w:val="28"/>
                <w:szCs w:val="28"/>
                <w:lang w:val="uk-UA"/>
              </w:rPr>
              <w:t>Героїв Крут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р. ім. М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ушпи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Харківськ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гун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Пар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Бор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Серпнева</w:t>
            </w:r>
          </w:p>
          <w:p w:rsidR="00F959A3" w:rsidRDefault="00F959A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Охтирська</w:t>
            </w:r>
          </w:p>
          <w:p w:rsidR="00F959A3" w:rsidRDefault="00F959A3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959A3" w:rsidRPr="00483378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2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ранівка</w:t>
            </w:r>
          </w:p>
          <w:p w:rsidR="0048341E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- </w:t>
            </w:r>
            <w:r>
              <w:rPr>
                <w:sz w:val="28"/>
                <w:szCs w:val="28"/>
                <w:lang w:val="uk-UA"/>
              </w:rPr>
              <w:t xml:space="preserve">вул. </w:t>
            </w:r>
            <w:r w:rsidR="0048341E">
              <w:rPr>
                <w:sz w:val="28"/>
                <w:szCs w:val="28"/>
                <w:lang w:val="uk-UA"/>
              </w:rPr>
              <w:t>Баранівс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515E43">
              <w:rPr>
                <w:sz w:val="28"/>
                <w:szCs w:val="28"/>
                <w:lang w:val="uk-UA"/>
              </w:rPr>
              <w:t>Родини Линтваревих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</w:t>
            </w:r>
            <w:r w:rsidR="001E35AD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Троїцька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вул. </w:t>
            </w:r>
            <w:r w:rsidR="00483378">
              <w:rPr>
                <w:sz w:val="28"/>
                <w:szCs w:val="28"/>
                <w:lang w:val="uk-UA"/>
              </w:rPr>
              <w:t>Набережна р. Сумки</w:t>
            </w:r>
          </w:p>
          <w:p w:rsidR="00483378" w:rsidRDefault="00483378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Набережна р. Стрілки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пл. Покровська </w:t>
            </w:r>
          </w:p>
          <w:p w:rsidR="00F959A3" w:rsidRDefault="00F959A3" w:rsidP="004E3B6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етропавлівськ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</w:t>
            </w:r>
            <w:r w:rsidR="00483378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Г</w:t>
            </w:r>
            <w:r w:rsidR="00EE1316">
              <w:rPr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Кондрат</w:t>
            </w:r>
            <w:r w:rsidR="00483378" w:rsidRPr="00483378">
              <w:rPr>
                <w:sz w:val="28"/>
                <w:szCs w:val="28"/>
              </w:rPr>
              <w:t>’</w:t>
            </w:r>
            <w:r>
              <w:rPr>
                <w:sz w:val="28"/>
                <w:szCs w:val="28"/>
                <w:lang w:val="uk-UA"/>
              </w:rPr>
              <w:t>єва</w:t>
            </w:r>
          </w:p>
          <w:p w:rsidR="00F959A3" w:rsidRDefault="00F959A3" w:rsidP="004E3B62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Аеропорт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4E3B62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3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Баси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вул. Ювілейна</w:t>
            </w:r>
          </w:p>
          <w:p w:rsidR="00483378" w:rsidRDefault="00483378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л. Санаторн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Володимир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вул. </w:t>
            </w:r>
            <w:r w:rsidR="00515E43">
              <w:rPr>
                <w:sz w:val="28"/>
                <w:szCs w:val="28"/>
                <w:lang w:val="uk-UA"/>
              </w:rPr>
              <w:t>С.</w:t>
            </w:r>
            <w:r w:rsidR="0043464A">
              <w:rPr>
                <w:sz w:val="28"/>
                <w:szCs w:val="28"/>
                <w:lang w:val="uk-UA"/>
              </w:rPr>
              <w:t xml:space="preserve"> </w:t>
            </w:r>
            <w:r w:rsidR="00515E43">
              <w:rPr>
                <w:sz w:val="28"/>
                <w:szCs w:val="28"/>
                <w:lang w:val="uk-UA"/>
              </w:rPr>
              <w:t>Табали (Сєвєра)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-вул. Харківська</w:t>
            </w:r>
          </w:p>
          <w:p w:rsidR="00F959A3" w:rsidRDefault="00F959A3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пл. Покровська</w:t>
            </w:r>
          </w:p>
          <w:p w:rsidR="00F959A3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-</w:t>
            </w:r>
            <w:r w:rsidRPr="00D41348">
              <w:rPr>
                <w:bCs/>
                <w:sz w:val="28"/>
                <w:szCs w:val="28"/>
                <w:lang w:val="uk-UA"/>
              </w:rPr>
              <w:t>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483378" w:rsidRPr="00D41348" w:rsidRDefault="00483378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Бандери</w:t>
            </w:r>
          </w:p>
          <w:p w:rsidR="00F959A3" w:rsidRPr="00D41348" w:rsidRDefault="00F959A3" w:rsidP="00D41348">
            <w:pPr>
              <w:rPr>
                <w:bCs/>
                <w:sz w:val="28"/>
                <w:szCs w:val="28"/>
                <w:lang w:val="uk-UA"/>
              </w:rPr>
            </w:pPr>
            <w:r w:rsidRPr="00D41348">
              <w:rPr>
                <w:bCs/>
                <w:sz w:val="28"/>
                <w:szCs w:val="28"/>
                <w:lang w:val="uk-UA"/>
              </w:rPr>
              <w:t>-вул.</w:t>
            </w:r>
            <w:r w:rsidR="001E35AD">
              <w:rPr>
                <w:bCs/>
                <w:sz w:val="28"/>
                <w:szCs w:val="28"/>
                <w:lang w:val="uk-UA"/>
              </w:rPr>
              <w:t xml:space="preserve"> </w:t>
            </w:r>
            <w:r w:rsidRPr="00D41348">
              <w:rPr>
                <w:bCs/>
                <w:sz w:val="28"/>
                <w:szCs w:val="28"/>
                <w:lang w:val="uk-UA"/>
              </w:rPr>
              <w:t>Білопільський шлях</w:t>
            </w:r>
          </w:p>
          <w:p w:rsidR="00F959A3" w:rsidRDefault="00F959A3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аннівк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2</w:t>
            </w:r>
          </w:p>
        </w:tc>
      </w:tr>
      <w:tr w:rsidR="009F3F2F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 w:rsidRPr="00800DE0">
              <w:rPr>
                <w:bCs/>
                <w:sz w:val="28"/>
                <w:szCs w:val="28"/>
                <w:lang w:val="uk-UA"/>
              </w:rPr>
              <w:t>-вул. 2-га Північна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9F3F2F" w:rsidRDefault="009F3F2F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="00DB1C75">
              <w:rPr>
                <w:bCs/>
                <w:sz w:val="28"/>
                <w:szCs w:val="28"/>
                <w:lang w:val="uk-UA"/>
              </w:rPr>
              <w:t>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 w:rsidR="00DB1C75"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 Покро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Петропавлів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20 років Перемог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Чорновола</w:t>
            </w:r>
          </w:p>
          <w:p w:rsidR="009F3F2F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Іллінська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Набережна р.</w:t>
            </w:r>
            <w:r w:rsidR="0043464A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трілки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Горького</w:t>
            </w:r>
          </w:p>
          <w:p w:rsidR="00DB1C75" w:rsidRDefault="00DB1C75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Металургів</w:t>
            </w:r>
          </w:p>
          <w:p w:rsidR="00800DE0" w:rsidRDefault="00800DE0" w:rsidP="00D41348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лобідська</w:t>
            </w:r>
          </w:p>
          <w:p w:rsidR="00800DE0" w:rsidRDefault="00800DE0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Веретенівська</w:t>
            </w:r>
          </w:p>
          <w:p w:rsidR="009F3F2F" w:rsidRDefault="009F3F2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Добровільн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F3F2F" w:rsidRDefault="00DB1C75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</w:tr>
      <w:tr w:rsidR="008027B1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Pr="008027B1" w:rsidRDefault="008027B1" w:rsidP="00D4134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5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027B1" w:rsidRDefault="008027B1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ероїв Крут</w:t>
            </w:r>
          </w:p>
          <w:p w:rsidR="008027B1" w:rsidRPr="003F7BB9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Героїв Крут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р-т  М. Лушпи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Харкі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пл. Покров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</w:t>
            </w:r>
            <w:r w:rsidRPr="008027B1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ул. Іллінська</w:t>
            </w:r>
          </w:p>
          <w:p w:rsidR="008027B1" w:rsidRDefault="008027B1" w:rsidP="008027B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С.Бандери</w:t>
            </w:r>
          </w:p>
          <w:p w:rsidR="008027B1" w:rsidRPr="008027B1" w:rsidRDefault="008027B1" w:rsidP="008027B1">
            <w:pPr>
              <w:rPr>
                <w:b/>
                <w:bCs/>
                <w:sz w:val="28"/>
                <w:szCs w:val="28"/>
                <w:lang w:val="uk-UA"/>
              </w:rPr>
            </w:pPr>
            <w:r w:rsidRPr="008027B1">
              <w:rPr>
                <w:b/>
                <w:sz w:val="28"/>
                <w:szCs w:val="28"/>
                <w:lang w:val="uk-UA"/>
              </w:rPr>
              <w:t>Автовокзал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8027B1" w:rsidRDefault="008027B1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99168F" w:rsidRPr="0099168F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99168F" w:rsidRPr="0099168F" w:rsidRDefault="0099168F" w:rsidP="00D4134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7   </w:t>
            </w: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9168F" w:rsidRDefault="0099168F" w:rsidP="00D41348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рокоф</w:t>
            </w:r>
            <w:r w:rsidRPr="0099168F">
              <w:rPr>
                <w:b/>
                <w:bCs/>
                <w:sz w:val="28"/>
                <w:szCs w:val="28"/>
              </w:rPr>
              <w:t>’</w:t>
            </w:r>
            <w:r>
              <w:rPr>
                <w:b/>
                <w:bCs/>
                <w:sz w:val="28"/>
                <w:szCs w:val="28"/>
                <w:lang w:val="uk-UA"/>
              </w:rPr>
              <w:t>єв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</w:t>
            </w:r>
            <w:r w:rsidRPr="0099168F">
              <w:rPr>
                <w:bCs/>
                <w:sz w:val="28"/>
                <w:szCs w:val="28"/>
                <w:lang w:val="uk-UA"/>
              </w:rPr>
              <w:t>вул. Прокоф</w:t>
            </w:r>
            <w:r w:rsidRPr="00192A98">
              <w:rPr>
                <w:bCs/>
                <w:sz w:val="28"/>
                <w:szCs w:val="28"/>
              </w:rPr>
              <w:t>’</w:t>
            </w:r>
            <w:r w:rsidRPr="0099168F">
              <w:rPr>
                <w:bCs/>
                <w:sz w:val="28"/>
                <w:szCs w:val="28"/>
                <w:lang w:val="uk-UA"/>
              </w:rPr>
              <w:t>єв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Каті Зеленко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КД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окро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Чорновол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ушкіна</w:t>
            </w:r>
          </w:p>
          <w:p w:rsidR="0099168F" w:rsidRDefault="0099168F" w:rsidP="0099168F">
            <w:pPr>
              <w:rPr>
                <w:b/>
                <w:bCs/>
                <w:sz w:val="28"/>
                <w:szCs w:val="28"/>
                <w:lang w:val="uk-UA"/>
              </w:rPr>
            </w:pPr>
            <w:r w:rsidRPr="0099168F">
              <w:rPr>
                <w:b/>
                <w:bCs/>
                <w:sz w:val="28"/>
                <w:szCs w:val="28"/>
                <w:lang w:val="uk-UA"/>
              </w:rPr>
              <w:t>вул.</w:t>
            </w:r>
            <w:r w:rsidR="00693A6B"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w:r w:rsidRPr="0099168F">
              <w:rPr>
                <w:b/>
                <w:bCs/>
                <w:sz w:val="28"/>
                <w:szCs w:val="28"/>
                <w:lang w:val="uk-UA"/>
              </w:rPr>
              <w:t>Косівщинська</w:t>
            </w:r>
          </w:p>
          <w:p w:rsidR="0099168F" w:rsidRP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 w:rsidRPr="0099168F">
              <w:rPr>
                <w:bCs/>
                <w:sz w:val="28"/>
                <w:szCs w:val="28"/>
                <w:lang w:val="uk-UA"/>
              </w:rPr>
              <w:t>(</w:t>
            </w:r>
            <w:r w:rsidR="00693A6B">
              <w:rPr>
                <w:bCs/>
                <w:sz w:val="28"/>
                <w:szCs w:val="28"/>
                <w:lang w:val="uk-UA"/>
              </w:rPr>
              <w:t>в</w:t>
            </w:r>
            <w:r w:rsidRPr="0099168F">
              <w:rPr>
                <w:bCs/>
                <w:sz w:val="28"/>
                <w:szCs w:val="28"/>
                <w:lang w:val="uk-UA"/>
              </w:rPr>
              <w:t xml:space="preserve"> зворотному напрямку)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Нахімов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ров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Гетманський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 Степана Бандери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lastRenderedPageBreak/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Іллін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п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окро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Харківська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СКД</w:t>
            </w:r>
          </w:p>
          <w:p w:rsid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Каті Зеленко</w:t>
            </w:r>
          </w:p>
          <w:p w:rsidR="0099168F" w:rsidRPr="0099168F" w:rsidRDefault="0099168F" w:rsidP="0099168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-вул.</w:t>
            </w:r>
            <w:r w:rsidR="00693A6B">
              <w:rPr>
                <w:bCs/>
                <w:sz w:val="28"/>
                <w:szCs w:val="28"/>
                <w:lang w:val="uk-UA"/>
              </w:rPr>
              <w:t xml:space="preserve"> </w:t>
            </w:r>
            <w:r>
              <w:rPr>
                <w:bCs/>
                <w:sz w:val="28"/>
                <w:szCs w:val="28"/>
                <w:lang w:val="uk-UA"/>
              </w:rPr>
              <w:t>Прокоф</w:t>
            </w:r>
            <w:r>
              <w:rPr>
                <w:bCs/>
                <w:sz w:val="28"/>
                <w:szCs w:val="28"/>
              </w:rPr>
              <w:t>'</w:t>
            </w:r>
            <w:r>
              <w:rPr>
                <w:bCs/>
                <w:sz w:val="28"/>
                <w:szCs w:val="28"/>
                <w:lang w:val="uk-UA"/>
              </w:rPr>
              <w:t>єва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99168F" w:rsidRDefault="00192A98" w:rsidP="00D41348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3</w:t>
            </w:r>
          </w:p>
        </w:tc>
      </w:tr>
      <w:tr w:rsidR="00F959A3" w:rsidTr="005D6268">
        <w:trPr>
          <w:tblCellSpacing w:w="0" w:type="dxa"/>
          <w:jc w:val="center"/>
        </w:trPr>
        <w:tc>
          <w:tcPr>
            <w:tcW w:w="1327" w:type="dxa"/>
            <w:gridSpan w:val="3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959A3" w:rsidRDefault="00F959A3">
            <w:pPr>
              <w:pStyle w:val="a3"/>
              <w:jc w:val="center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>
              <w:rPr>
                <w:rStyle w:val="ac"/>
                <w:sz w:val="28"/>
                <w:szCs w:val="28"/>
                <w:u w:val="single"/>
                <w:lang w:val="uk-UA"/>
              </w:rPr>
              <w:t>РАЗОМ</w:t>
            </w:r>
          </w:p>
        </w:tc>
        <w:tc>
          <w:tcPr>
            <w:tcW w:w="2277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</w:tcPr>
          <w:p w:rsidR="00F959A3" w:rsidRDefault="00F959A3" w:rsidP="00181CD2">
            <w:pPr>
              <w:pStyle w:val="a3"/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rStyle w:val="ac"/>
                <w:sz w:val="28"/>
                <w:szCs w:val="28"/>
                <w:lang w:val="uk-UA"/>
              </w:rPr>
              <w:t>3</w:t>
            </w:r>
            <w:r w:rsidR="008027B1">
              <w:rPr>
                <w:rStyle w:val="ac"/>
                <w:sz w:val="28"/>
                <w:szCs w:val="28"/>
                <w:lang w:val="uk-UA"/>
              </w:rPr>
              <w:t>4</w:t>
            </w:r>
            <w:r w:rsidR="00181CD2">
              <w:rPr>
                <w:rStyle w:val="ac"/>
                <w:sz w:val="28"/>
                <w:szCs w:val="28"/>
                <w:lang w:val="uk-UA"/>
              </w:rPr>
              <w:t>0</w:t>
            </w:r>
          </w:p>
        </w:tc>
      </w:tr>
    </w:tbl>
    <w:p w:rsidR="006915C4" w:rsidRDefault="006915C4" w:rsidP="00C14423">
      <w:pPr>
        <w:pStyle w:val="a3"/>
        <w:jc w:val="center"/>
        <w:rPr>
          <w:vanish/>
          <w:sz w:val="28"/>
          <w:szCs w:val="28"/>
          <w:lang w:val="uk-UA"/>
        </w:rPr>
      </w:pPr>
    </w:p>
    <w:p w:rsidR="006915C4" w:rsidRDefault="006915C4" w:rsidP="00C14423">
      <w:pPr>
        <w:pStyle w:val="a3"/>
        <w:jc w:val="center"/>
        <w:rPr>
          <w:sz w:val="28"/>
          <w:szCs w:val="28"/>
        </w:rPr>
      </w:pPr>
    </w:p>
    <w:p w:rsidR="006915C4" w:rsidRDefault="00774383" w:rsidP="00C1442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</w:t>
      </w:r>
      <w:r w:rsidR="006915C4">
        <w:rPr>
          <w:b/>
          <w:bCs/>
          <w:sz w:val="28"/>
          <w:szCs w:val="28"/>
          <w:lang w:val="uk-UA"/>
        </w:rPr>
        <w:t xml:space="preserve">ачальник відділу </w:t>
      </w:r>
      <w:r w:rsidR="00862134">
        <w:rPr>
          <w:b/>
          <w:bCs/>
          <w:sz w:val="28"/>
          <w:szCs w:val="28"/>
          <w:lang w:val="uk-UA"/>
        </w:rPr>
        <w:t>транспорту,</w:t>
      </w:r>
    </w:p>
    <w:p w:rsidR="006915C4" w:rsidRDefault="006915C4" w:rsidP="00862134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 w:rsidRPr="00F736A4"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</w:t>
      </w:r>
      <w:r w:rsidR="00862134">
        <w:rPr>
          <w:b/>
          <w:bCs/>
          <w:sz w:val="28"/>
          <w:szCs w:val="28"/>
          <w:lang w:val="uk-UA"/>
        </w:rPr>
        <w:t xml:space="preserve"> та телекомунікаційних послуг    </w:t>
      </w:r>
      <w:r w:rsidR="00774383">
        <w:rPr>
          <w:b/>
          <w:bCs/>
          <w:sz w:val="28"/>
          <w:szCs w:val="28"/>
          <w:lang w:val="uk-UA"/>
        </w:rPr>
        <w:t xml:space="preserve">                             С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В</w:t>
      </w:r>
      <w:r>
        <w:rPr>
          <w:b/>
          <w:bCs/>
          <w:sz w:val="28"/>
          <w:szCs w:val="28"/>
          <w:lang w:val="uk-UA"/>
        </w:rPr>
        <w:t>.</w:t>
      </w:r>
      <w:r w:rsidR="00774383">
        <w:rPr>
          <w:b/>
          <w:bCs/>
          <w:sz w:val="28"/>
          <w:szCs w:val="28"/>
          <w:lang w:val="uk-UA"/>
        </w:rPr>
        <w:t>Яков</w:t>
      </w:r>
      <w:r>
        <w:rPr>
          <w:b/>
          <w:bCs/>
          <w:sz w:val="28"/>
          <w:szCs w:val="28"/>
          <w:lang w:val="uk-UA"/>
        </w:rPr>
        <w:t>енко</w:t>
      </w:r>
    </w:p>
    <w:p w:rsidR="006915C4" w:rsidRDefault="006915C4" w:rsidP="00C14423">
      <w:pPr>
        <w:rPr>
          <w:lang w:val="uk-UA"/>
        </w:rPr>
      </w:pPr>
    </w:p>
    <w:p w:rsidR="006915C4" w:rsidRDefault="006915C4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p w:rsidR="003F25CD" w:rsidRDefault="003F25CD">
      <w:pPr>
        <w:rPr>
          <w:lang w:val="uk-UA"/>
        </w:rPr>
      </w:pPr>
    </w:p>
    <w:sectPr w:rsidR="003F25CD" w:rsidSect="00E75D8F">
      <w:headerReference w:type="default" r:id="rId10"/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2333" w:rsidRDefault="00292333" w:rsidP="003731FB">
      <w:r>
        <w:separator/>
      </w:r>
    </w:p>
  </w:endnote>
  <w:endnote w:type="continuationSeparator" w:id="0">
    <w:p w:rsidR="00292333" w:rsidRDefault="00292333" w:rsidP="0037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2333" w:rsidRDefault="00292333" w:rsidP="003731FB">
      <w:r>
        <w:separator/>
      </w:r>
    </w:p>
  </w:footnote>
  <w:footnote w:type="continuationSeparator" w:id="0">
    <w:p w:rsidR="00292333" w:rsidRDefault="00292333" w:rsidP="00373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168F" w:rsidRDefault="0099168F" w:rsidP="00FD0CA4">
    <w:pPr>
      <w:pStyle w:val="a4"/>
      <w:jc w:val="both"/>
    </w:pPr>
    <w:r>
      <w:rPr>
        <w:lang w:val="uk-UA"/>
      </w:rPr>
      <w:t xml:space="preserve">                                                                             </w:t>
    </w:r>
    <w:r>
      <w:fldChar w:fldCharType="begin"/>
    </w:r>
    <w:r>
      <w:instrText xml:space="preserve"> PAGE   \* MERGEFORMAT </w:instrText>
    </w:r>
    <w:r>
      <w:fldChar w:fldCharType="separate"/>
    </w:r>
    <w:r w:rsidR="00207815">
      <w:rPr>
        <w:noProof/>
      </w:rPr>
      <w:t>1</w:t>
    </w:r>
    <w:r>
      <w:rPr>
        <w:noProof/>
      </w:rPr>
      <w:fldChar w:fldCharType="end"/>
    </w:r>
    <w:r>
      <w:rPr>
        <w:lang w:val="uk-UA"/>
      </w:rPr>
      <w:t xml:space="preserve">                                                                  </w:t>
    </w:r>
  </w:p>
  <w:p w:rsidR="0099168F" w:rsidRDefault="0099168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26E45"/>
    <w:multiLevelType w:val="hybridMultilevel"/>
    <w:tmpl w:val="0F5A5D04"/>
    <w:lvl w:ilvl="0" w:tplc="94D659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" w15:restartNumberingAfterBreak="0">
    <w:nsid w:val="512252AC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4423"/>
    <w:rsid w:val="00011AF8"/>
    <w:rsid w:val="000444D4"/>
    <w:rsid w:val="0005450B"/>
    <w:rsid w:val="000729E9"/>
    <w:rsid w:val="00076317"/>
    <w:rsid w:val="00126E14"/>
    <w:rsid w:val="001707B7"/>
    <w:rsid w:val="00181CD2"/>
    <w:rsid w:val="00192A98"/>
    <w:rsid w:val="001B45DE"/>
    <w:rsid w:val="001E35AD"/>
    <w:rsid w:val="001F491F"/>
    <w:rsid w:val="00203F70"/>
    <w:rsid w:val="00207815"/>
    <w:rsid w:val="002100F4"/>
    <w:rsid w:val="00220DDF"/>
    <w:rsid w:val="00225F25"/>
    <w:rsid w:val="00235AC7"/>
    <w:rsid w:val="00236EF6"/>
    <w:rsid w:val="002619F8"/>
    <w:rsid w:val="0026333A"/>
    <w:rsid w:val="002777A4"/>
    <w:rsid w:val="00281516"/>
    <w:rsid w:val="00292333"/>
    <w:rsid w:val="002C2073"/>
    <w:rsid w:val="002C78FA"/>
    <w:rsid w:val="002D48FD"/>
    <w:rsid w:val="002E7105"/>
    <w:rsid w:val="002F0FD5"/>
    <w:rsid w:val="003055F6"/>
    <w:rsid w:val="003242D8"/>
    <w:rsid w:val="003731FB"/>
    <w:rsid w:val="003A4FE4"/>
    <w:rsid w:val="003C60E4"/>
    <w:rsid w:val="003D30E6"/>
    <w:rsid w:val="003F25CD"/>
    <w:rsid w:val="003F3262"/>
    <w:rsid w:val="003F7BB9"/>
    <w:rsid w:val="00401570"/>
    <w:rsid w:val="00427871"/>
    <w:rsid w:val="00431390"/>
    <w:rsid w:val="00433AE7"/>
    <w:rsid w:val="0043464A"/>
    <w:rsid w:val="004359BD"/>
    <w:rsid w:val="00437328"/>
    <w:rsid w:val="0044167C"/>
    <w:rsid w:val="004568E3"/>
    <w:rsid w:val="0046592B"/>
    <w:rsid w:val="00466607"/>
    <w:rsid w:val="0048062C"/>
    <w:rsid w:val="00483378"/>
    <w:rsid w:val="0048341E"/>
    <w:rsid w:val="004D1B78"/>
    <w:rsid w:val="004D7B79"/>
    <w:rsid w:val="004E067C"/>
    <w:rsid w:val="004E3B62"/>
    <w:rsid w:val="00500A7B"/>
    <w:rsid w:val="00500E1C"/>
    <w:rsid w:val="00501417"/>
    <w:rsid w:val="00515E43"/>
    <w:rsid w:val="00522150"/>
    <w:rsid w:val="005529AA"/>
    <w:rsid w:val="00575769"/>
    <w:rsid w:val="00580F6A"/>
    <w:rsid w:val="005810A8"/>
    <w:rsid w:val="005A56D0"/>
    <w:rsid w:val="005D18B4"/>
    <w:rsid w:val="005D397E"/>
    <w:rsid w:val="005D6268"/>
    <w:rsid w:val="005F1DAC"/>
    <w:rsid w:val="0060423A"/>
    <w:rsid w:val="0060500C"/>
    <w:rsid w:val="006301D9"/>
    <w:rsid w:val="00673C67"/>
    <w:rsid w:val="00676ED6"/>
    <w:rsid w:val="00681DC1"/>
    <w:rsid w:val="00685C1A"/>
    <w:rsid w:val="006915C4"/>
    <w:rsid w:val="00693A6B"/>
    <w:rsid w:val="006A116E"/>
    <w:rsid w:val="006C4242"/>
    <w:rsid w:val="006D30EA"/>
    <w:rsid w:val="006D49C7"/>
    <w:rsid w:val="006E60A2"/>
    <w:rsid w:val="006E704A"/>
    <w:rsid w:val="006F4AE0"/>
    <w:rsid w:val="00710506"/>
    <w:rsid w:val="00710FB8"/>
    <w:rsid w:val="00732C4F"/>
    <w:rsid w:val="00735BBB"/>
    <w:rsid w:val="00774383"/>
    <w:rsid w:val="00781CB4"/>
    <w:rsid w:val="00787C67"/>
    <w:rsid w:val="007B45E1"/>
    <w:rsid w:val="007C60DB"/>
    <w:rsid w:val="00800DE0"/>
    <w:rsid w:val="008027B1"/>
    <w:rsid w:val="00807656"/>
    <w:rsid w:val="008348EA"/>
    <w:rsid w:val="00862134"/>
    <w:rsid w:val="008643D8"/>
    <w:rsid w:val="008A0590"/>
    <w:rsid w:val="008A5930"/>
    <w:rsid w:val="008A5E18"/>
    <w:rsid w:val="008C2D0A"/>
    <w:rsid w:val="008F04A7"/>
    <w:rsid w:val="00921E19"/>
    <w:rsid w:val="00923765"/>
    <w:rsid w:val="00950AB1"/>
    <w:rsid w:val="0095382A"/>
    <w:rsid w:val="009768EA"/>
    <w:rsid w:val="00990174"/>
    <w:rsid w:val="0099168F"/>
    <w:rsid w:val="009C5D33"/>
    <w:rsid w:val="009F3F2F"/>
    <w:rsid w:val="00A265E0"/>
    <w:rsid w:val="00A27F88"/>
    <w:rsid w:val="00A303B8"/>
    <w:rsid w:val="00A43A16"/>
    <w:rsid w:val="00A538C9"/>
    <w:rsid w:val="00A554B1"/>
    <w:rsid w:val="00A83075"/>
    <w:rsid w:val="00A90FC6"/>
    <w:rsid w:val="00AF03A0"/>
    <w:rsid w:val="00B3058F"/>
    <w:rsid w:val="00B64A7F"/>
    <w:rsid w:val="00BA3D7A"/>
    <w:rsid w:val="00BB1B17"/>
    <w:rsid w:val="00C125A6"/>
    <w:rsid w:val="00C14423"/>
    <w:rsid w:val="00C35066"/>
    <w:rsid w:val="00C37258"/>
    <w:rsid w:val="00C8130A"/>
    <w:rsid w:val="00D01BC2"/>
    <w:rsid w:val="00D124D2"/>
    <w:rsid w:val="00D27F80"/>
    <w:rsid w:val="00D34C5D"/>
    <w:rsid w:val="00D35AD9"/>
    <w:rsid w:val="00D41348"/>
    <w:rsid w:val="00D4595A"/>
    <w:rsid w:val="00D83BFA"/>
    <w:rsid w:val="00DB1C75"/>
    <w:rsid w:val="00DC00F6"/>
    <w:rsid w:val="00DD1FA7"/>
    <w:rsid w:val="00E4131F"/>
    <w:rsid w:val="00E421EA"/>
    <w:rsid w:val="00E66465"/>
    <w:rsid w:val="00E75D8F"/>
    <w:rsid w:val="00E75D94"/>
    <w:rsid w:val="00EB0D6A"/>
    <w:rsid w:val="00EC22C8"/>
    <w:rsid w:val="00EE1316"/>
    <w:rsid w:val="00EE55C7"/>
    <w:rsid w:val="00EF4F3B"/>
    <w:rsid w:val="00F01476"/>
    <w:rsid w:val="00F03A5A"/>
    <w:rsid w:val="00F731BE"/>
    <w:rsid w:val="00F736A4"/>
    <w:rsid w:val="00F959A3"/>
    <w:rsid w:val="00F96117"/>
    <w:rsid w:val="00FC74BD"/>
    <w:rsid w:val="00FD0CA4"/>
    <w:rsid w:val="00FD0FD4"/>
    <w:rsid w:val="00FE0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F6FB66D"/>
  <w15:docId w15:val="{3019D6B1-ADCC-4FB9-9DE4-BED58F5DF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442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C14423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C14423"/>
    <w:pPr>
      <w:keepNext/>
      <w:spacing w:before="240" w:after="60"/>
      <w:outlineLvl w:val="3"/>
    </w:pPr>
    <w:rPr>
      <w:rFonts w:eastAsia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C14423"/>
    <w:pPr>
      <w:spacing w:before="240" w:after="60"/>
      <w:outlineLvl w:val="5"/>
    </w:pPr>
    <w:rPr>
      <w:rFonts w:ascii="Calibri" w:hAnsi="Calibri" w:cs="Calibri"/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C14423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C1442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C14423"/>
    <w:rPr>
      <w:rFonts w:ascii="Calibri" w:hAnsi="Calibri" w:cs="Calibri"/>
      <w:b/>
      <w:bCs/>
      <w:lang w:eastAsia="ru-RU"/>
    </w:rPr>
  </w:style>
  <w:style w:type="paragraph" w:styleId="a3">
    <w:name w:val="Normal (Web)"/>
    <w:basedOn w:val="a"/>
    <w:uiPriority w:val="99"/>
    <w:rsid w:val="00C14423"/>
    <w:pPr>
      <w:spacing w:before="100" w:beforeAutospacing="1" w:after="100" w:afterAutospacing="1"/>
    </w:pPr>
  </w:style>
  <w:style w:type="paragraph" w:styleId="a4">
    <w:name w:val="header"/>
    <w:basedOn w:val="a"/>
    <w:link w:val="a5"/>
    <w:rsid w:val="00C14423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5">
    <w:name w:val="Верхний колонтитул Знак"/>
    <w:basedOn w:val="a0"/>
    <w:link w:val="a4"/>
    <w:locked/>
    <w:rsid w:val="00C1442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rsid w:val="00C14423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 Indent"/>
    <w:basedOn w:val="a"/>
    <w:link w:val="a9"/>
    <w:uiPriority w:val="99"/>
    <w:semiHidden/>
    <w:rsid w:val="00C14423"/>
    <w:pPr>
      <w:spacing w:after="120"/>
      <w:ind w:left="360"/>
    </w:pPr>
    <w:rPr>
      <w:rFonts w:eastAsia="Calibri"/>
    </w:rPr>
  </w:style>
  <w:style w:type="character" w:customStyle="1" w:styleId="a9">
    <w:name w:val="Основной текст с отступом Знак"/>
    <w:basedOn w:val="a0"/>
    <w:link w:val="a8"/>
    <w:uiPriority w:val="99"/>
    <w:semiHidden/>
    <w:locked/>
    <w:rsid w:val="00C1442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Indent 2"/>
    <w:basedOn w:val="a"/>
    <w:link w:val="20"/>
    <w:uiPriority w:val="99"/>
    <w:semiHidden/>
    <w:rsid w:val="00C14423"/>
    <w:pPr>
      <w:spacing w:line="216" w:lineRule="auto"/>
      <w:ind w:left="-180"/>
    </w:pPr>
    <w:rPr>
      <w:rFonts w:eastAsia="Calibri"/>
      <w:sz w:val="28"/>
      <w:szCs w:val="28"/>
      <w:lang w:val="uk-UA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locked/>
    <w:rsid w:val="00C1442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3">
    <w:name w:val="Body Text Indent 3"/>
    <w:basedOn w:val="a"/>
    <w:link w:val="30"/>
    <w:uiPriority w:val="99"/>
    <w:semiHidden/>
    <w:rsid w:val="00C14423"/>
    <w:pPr>
      <w:spacing w:after="120"/>
      <w:ind w:left="283"/>
    </w:pPr>
    <w:rPr>
      <w:rFonts w:eastAsia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locked/>
    <w:rsid w:val="00C1442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 Spacing"/>
    <w:uiPriority w:val="99"/>
    <w:qFormat/>
    <w:rsid w:val="00C14423"/>
    <w:rPr>
      <w:rFonts w:ascii="Times New Roman" w:eastAsia="Times New Roman" w:hAnsi="Times New Roman"/>
      <w:sz w:val="24"/>
      <w:szCs w:val="24"/>
    </w:rPr>
  </w:style>
  <w:style w:type="paragraph" w:customStyle="1" w:styleId="FR2">
    <w:name w:val="FR2"/>
    <w:rsid w:val="00C14423"/>
    <w:pPr>
      <w:widowControl w:val="0"/>
      <w:snapToGrid w:val="0"/>
      <w:jc w:val="both"/>
    </w:pPr>
    <w:rPr>
      <w:rFonts w:ascii="Times New Roman" w:eastAsia="Times New Roman" w:hAnsi="Times New Roman"/>
      <w:sz w:val="36"/>
      <w:szCs w:val="36"/>
      <w:lang w:val="uk-UA"/>
    </w:rPr>
  </w:style>
  <w:style w:type="paragraph" w:customStyle="1" w:styleId="11">
    <w:name w:val="Обычный1"/>
    <w:uiPriority w:val="99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32"/>
      <w:szCs w:val="32"/>
      <w:lang w:val="uk-UA"/>
    </w:rPr>
  </w:style>
  <w:style w:type="paragraph" w:customStyle="1" w:styleId="FR1">
    <w:name w:val="FR1"/>
    <w:rsid w:val="00C14423"/>
    <w:pPr>
      <w:widowControl w:val="0"/>
      <w:snapToGrid w:val="0"/>
      <w:jc w:val="center"/>
    </w:pPr>
    <w:rPr>
      <w:rFonts w:ascii="Times New Roman" w:eastAsia="Times New Roman" w:hAnsi="Times New Roman"/>
      <w:sz w:val="44"/>
      <w:szCs w:val="44"/>
      <w:lang w:val="uk-UA"/>
    </w:rPr>
  </w:style>
  <w:style w:type="character" w:styleId="ab">
    <w:name w:val="Strong"/>
    <w:basedOn w:val="a0"/>
    <w:uiPriority w:val="99"/>
    <w:qFormat/>
    <w:rsid w:val="00C14423"/>
    <w:rPr>
      <w:b/>
      <w:bCs/>
    </w:rPr>
  </w:style>
  <w:style w:type="character" w:styleId="ac">
    <w:name w:val="Emphasis"/>
    <w:basedOn w:val="a0"/>
    <w:uiPriority w:val="99"/>
    <w:qFormat/>
    <w:rsid w:val="00C14423"/>
    <w:rPr>
      <w:i/>
      <w:iCs/>
    </w:rPr>
  </w:style>
  <w:style w:type="paragraph" w:styleId="ad">
    <w:name w:val="List Paragraph"/>
    <w:basedOn w:val="a"/>
    <w:uiPriority w:val="34"/>
    <w:qFormat/>
    <w:rsid w:val="009F3F2F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FD0FD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D0FD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8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5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9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A77B968-F96F-40DB-8B84-F37ADC941F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7</TotalTime>
  <Pages>1</Pages>
  <Words>1878</Words>
  <Characters>10709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r</Company>
  <LinksUpToDate>false</LinksUpToDate>
  <CharactersWithSpaces>12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Гіценко Микола Павлович</cp:lastModifiedBy>
  <cp:revision>65</cp:revision>
  <cp:lastPrinted>2018-08-10T11:16:00Z</cp:lastPrinted>
  <dcterms:created xsi:type="dcterms:W3CDTF">2013-09-23T07:31:00Z</dcterms:created>
  <dcterms:modified xsi:type="dcterms:W3CDTF">2018-08-10T11:17:00Z</dcterms:modified>
</cp:coreProperties>
</file>